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2209E2" w14:textId="77777777" w:rsidR="008A480C" w:rsidRPr="00F328A6" w:rsidRDefault="008A480C" w:rsidP="008A480C">
      <w:pPr>
        <w:spacing w:after="36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bookmarkStart w:id="0" w:name="_Toc178929399"/>
      <w:bookmarkStart w:id="1" w:name="_Toc179011900"/>
      <w:bookmarkStart w:id="2" w:name="_Toc180135817"/>
      <w:r w:rsidRPr="00F328A6">
        <w:rPr>
          <w:rFonts w:ascii="Times New Roman" w:hAnsi="Times New Roman"/>
          <w:sz w:val="28"/>
          <w:szCs w:val="28"/>
        </w:rPr>
        <w:t xml:space="preserve">Задание № 2 </w:t>
      </w:r>
      <w:r>
        <w:rPr>
          <w:rFonts w:ascii="Times New Roman" w:hAnsi="Times New Roman"/>
          <w:sz w:val="28"/>
          <w:szCs w:val="28"/>
        </w:rPr>
        <w:t>«</w:t>
      </w:r>
      <w:r w:rsidRPr="00F328A6">
        <w:rPr>
          <w:rFonts w:ascii="Times New Roman" w:hAnsi="Times New Roman"/>
          <w:color w:val="000000"/>
          <w:sz w:val="28"/>
          <w:szCs w:val="28"/>
        </w:rPr>
        <w:t xml:space="preserve">Разработка </w:t>
      </w:r>
      <w:r w:rsidRPr="00F328A6">
        <w:rPr>
          <w:rFonts w:ascii="Times New Roman" w:hAnsi="Times New Roman"/>
          <w:color w:val="000000" w:themeColor="text1"/>
          <w:sz w:val="28"/>
          <w:szCs w:val="28"/>
        </w:rPr>
        <w:t>алгоритмов и диаграмм</w:t>
      </w:r>
      <w:bookmarkEnd w:id="0"/>
      <w:bookmarkEnd w:id="1"/>
      <w:r>
        <w:rPr>
          <w:rFonts w:ascii="Times New Roman" w:hAnsi="Times New Roman"/>
          <w:sz w:val="28"/>
          <w:szCs w:val="28"/>
        </w:rPr>
        <w:t>»</w:t>
      </w:r>
      <w:bookmarkEnd w:id="2"/>
    </w:p>
    <w:p w14:paraId="32E1EB42" w14:textId="77777777" w:rsidR="008A480C" w:rsidRPr="0032743A" w:rsidRDefault="008A480C" w:rsidP="008A480C">
      <w:pPr>
        <w:spacing w:after="0" w:line="360" w:lineRule="auto"/>
        <w:ind w:firstLine="709"/>
        <w:jc w:val="both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По составленному техническому заданию необходимо разработать алгоритмы в виде блок-схем и UML-диаграммы:</w:t>
      </w:r>
    </w:p>
    <w:p w14:paraId="200B19BF" w14:textId="77777777" w:rsidR="008A480C" w:rsidRDefault="008A480C" w:rsidP="008A480C">
      <w:pPr>
        <w:pStyle w:val="a3"/>
        <w:numPr>
          <w:ilvl w:val="0"/>
          <w:numId w:val="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0230">
        <w:rPr>
          <w:rFonts w:ascii="Times New Roman" w:hAnsi="Times New Roman" w:cs="Times New Roman"/>
          <w:sz w:val="28"/>
          <w:szCs w:val="28"/>
        </w:rPr>
        <w:t>Диаграмма вариантов использования (Рисунок 1)</w:t>
      </w:r>
    </w:p>
    <w:p w14:paraId="64E774E6" w14:textId="77777777" w:rsidR="008A480C" w:rsidRDefault="008A480C" w:rsidP="008A480C">
      <w:pPr>
        <w:jc w:val="center"/>
      </w:pPr>
      <w:r>
        <w:object w:dxaOrig="15525" w:dyaOrig="12690" w14:anchorId="678DD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95.5pt" o:ole="">
            <v:imagedata r:id="rId5" o:title=""/>
          </v:shape>
          <o:OLEObject Type="Embed" ProgID="Visio.Drawing.15" ShapeID="_x0000_i1025" DrawAspect="Content" ObjectID="_1795360413" r:id="rId6"/>
        </w:object>
      </w:r>
    </w:p>
    <w:p w14:paraId="1E7C8475" w14:textId="77777777" w:rsidR="008A480C" w:rsidRDefault="008A480C" w:rsidP="008A48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вариантов использования</w:t>
      </w:r>
    </w:p>
    <w:p w14:paraId="29F23B5F" w14:textId="77777777" w:rsidR="008A480C" w:rsidRDefault="008A480C" w:rsidP="008A480C">
      <w:pPr>
        <w:pStyle w:val="a3"/>
        <w:numPr>
          <w:ilvl w:val="0"/>
          <w:numId w:val="1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ы последовательности (Рисунок 2)</w:t>
      </w:r>
    </w:p>
    <w:p w14:paraId="4CDC6E33" w14:textId="77777777" w:rsidR="008A480C" w:rsidRDefault="008A480C" w:rsidP="008A480C">
      <w:pPr>
        <w:jc w:val="center"/>
      </w:pPr>
      <w:r>
        <w:object w:dxaOrig="11295" w:dyaOrig="23865" w14:anchorId="489A2535">
          <v:shape id="_x0000_i1026" type="#_x0000_t75" style="width:316.4pt;height:662.2pt" o:ole="">
            <v:imagedata r:id="rId7" o:title=""/>
          </v:shape>
          <o:OLEObject Type="Embed" ProgID="Visio.Drawing.15" ShapeID="_x0000_i1026" DrawAspect="Content" ObjectID="_1795360414" r:id="rId8"/>
        </w:object>
      </w:r>
    </w:p>
    <w:p w14:paraId="3F7C6754" w14:textId="77777777" w:rsidR="008A480C" w:rsidRDefault="008A480C" w:rsidP="008A48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Диаграмма последовательностей</w:t>
      </w:r>
    </w:p>
    <w:p w14:paraId="2294E253" w14:textId="77777777" w:rsidR="008A480C" w:rsidRDefault="008A480C" w:rsidP="008A480C">
      <w:pPr>
        <w:jc w:val="center"/>
      </w:pPr>
      <w:r>
        <w:object w:dxaOrig="13335" w:dyaOrig="15541" w14:anchorId="5C922B88">
          <v:shape id="_x0000_i1027" type="#_x0000_t75" style="width:424.9pt;height:489.8pt" o:ole="">
            <v:imagedata r:id="rId9" o:title=""/>
          </v:shape>
          <o:OLEObject Type="Embed" ProgID="Visio.Drawing.15" ShapeID="_x0000_i1027" DrawAspect="Content" ObjectID="_1795360415" r:id="rId10"/>
        </w:object>
      </w:r>
    </w:p>
    <w:p w14:paraId="44BB57B4" w14:textId="77777777" w:rsidR="008A480C" w:rsidRDefault="008A480C" w:rsidP="008A48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Диаграмма активностей</w:t>
      </w:r>
    </w:p>
    <w:p w14:paraId="62206E27" w14:textId="77777777" w:rsidR="008A480C" w:rsidRDefault="008A480C" w:rsidP="008A480C">
      <w:pPr>
        <w:pStyle w:val="a3"/>
        <w:numPr>
          <w:ilvl w:val="0"/>
          <w:numId w:val="1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31B6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для БД (Рисунок 4)</w:t>
      </w:r>
    </w:p>
    <w:p w14:paraId="112EBF3D" w14:textId="77777777" w:rsidR="008A480C" w:rsidRDefault="008A480C" w:rsidP="008A480C">
      <w:pPr>
        <w:jc w:val="center"/>
      </w:pPr>
    </w:p>
    <w:p w14:paraId="496B3E4F" w14:textId="77777777" w:rsidR="008A480C" w:rsidRDefault="008A480C" w:rsidP="008A480C">
      <w:pPr>
        <w:jc w:val="center"/>
      </w:pPr>
      <w:r>
        <w:object w:dxaOrig="14266" w:dyaOrig="12780" w14:anchorId="6E9CF2F8">
          <v:shape id="_x0000_i1028" type="#_x0000_t75" style="width:330.6pt;height:302.2pt" o:ole="">
            <v:imagedata r:id="rId11" o:title=""/>
          </v:shape>
          <o:OLEObject Type="Embed" ProgID="Visio.Drawing.15" ShapeID="_x0000_i1028" DrawAspect="Content" ObjectID="_1795360416" r:id="rId12"/>
        </w:object>
      </w:r>
    </w:p>
    <w:p w14:paraId="32422A8D" w14:textId="77777777" w:rsidR="008A480C" w:rsidRDefault="008A480C" w:rsidP="008A480C">
      <w:pPr>
        <w:jc w:val="center"/>
        <w:rPr>
          <w:rFonts w:ascii="Times New Roman" w:hAnsi="Times New Roman" w:cs="Times New Roman"/>
          <w:sz w:val="28"/>
          <w:szCs w:val="28"/>
        </w:rPr>
      </w:pPr>
      <w:r w:rsidRPr="00EC62CD">
        <w:rPr>
          <w:rFonts w:ascii="Times New Roman" w:hAnsi="Times New Roman" w:cs="Times New Roman"/>
          <w:sz w:val="28"/>
          <w:szCs w:val="28"/>
        </w:rPr>
        <w:t xml:space="preserve">Рисунок 4 – </w:t>
      </w:r>
      <w:r w:rsidRPr="00EC62CD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EC62CD">
        <w:rPr>
          <w:rFonts w:ascii="Times New Roman" w:hAnsi="Times New Roman" w:cs="Times New Roman"/>
          <w:sz w:val="28"/>
          <w:szCs w:val="28"/>
        </w:rPr>
        <w:t>-диаграмма</w:t>
      </w:r>
    </w:p>
    <w:p w14:paraId="2F673280" w14:textId="77777777" w:rsidR="008A480C" w:rsidRPr="00747E78" w:rsidRDefault="008A480C" w:rsidP="008A480C">
      <w:pPr>
        <w:pStyle w:val="a3"/>
        <w:numPr>
          <w:ilvl w:val="0"/>
          <w:numId w:val="1"/>
        </w:numPr>
        <w:ind w:left="0" w:firstLine="709"/>
        <w:rPr>
          <w:rStyle w:val="apple-tab-span"/>
          <w:rFonts w:ascii="Times New Roman" w:hAnsi="Times New Roman" w:cs="Times New Roman"/>
          <w:sz w:val="28"/>
          <w:szCs w:val="28"/>
        </w:rPr>
      </w:pPr>
      <w:r w:rsidRPr="0032743A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Таблицы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базы данных (Таблица 1 – 6)</w:t>
      </w:r>
    </w:p>
    <w:p w14:paraId="250912B9" w14:textId="77777777" w:rsidR="008A480C" w:rsidRPr="00747E78" w:rsidRDefault="008A480C" w:rsidP="008A48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- 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53"/>
        <w:gridCol w:w="1669"/>
        <w:gridCol w:w="2254"/>
        <w:gridCol w:w="1868"/>
        <w:gridCol w:w="2101"/>
      </w:tblGrid>
      <w:tr w:rsidR="008A480C" w14:paraId="599DE18F" w14:textId="77777777" w:rsidTr="00724C78">
        <w:tc>
          <w:tcPr>
            <w:tcW w:w="1869" w:type="dxa"/>
          </w:tcPr>
          <w:p w14:paraId="681FFBDA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2E0DC053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6097F9BB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41546302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5D672907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8A480C" w14:paraId="3363B289" w14:textId="77777777" w:rsidTr="00724C78">
        <w:tc>
          <w:tcPr>
            <w:tcW w:w="1869" w:type="dxa"/>
          </w:tcPr>
          <w:p w14:paraId="18E319FF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5B690674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ice_id</w:t>
            </w:r>
            <w:proofErr w:type="spellEnd"/>
          </w:p>
        </w:tc>
        <w:tc>
          <w:tcPr>
            <w:tcW w:w="1869" w:type="dxa"/>
          </w:tcPr>
          <w:p w14:paraId="67298088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3E34CCEE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0AA6930B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8A480C" w14:paraId="3ABC8755" w14:textId="77777777" w:rsidTr="00724C78">
        <w:tc>
          <w:tcPr>
            <w:tcW w:w="1869" w:type="dxa"/>
          </w:tcPr>
          <w:p w14:paraId="12C50BB0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C5E1137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2FC74040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09F8A5DA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2FF646E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звание услуги</w:t>
            </w:r>
          </w:p>
        </w:tc>
      </w:tr>
    </w:tbl>
    <w:p w14:paraId="6DA0AAA2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</w:rPr>
      </w:pPr>
    </w:p>
    <w:p w14:paraId="47BEF220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>
        <w:rPr>
          <w:rFonts w:ascii="Times New Roman" w:hAnsi="Times New Roman" w:cs="Times New Roman"/>
          <w:sz w:val="28"/>
          <w:szCs w:val="28"/>
          <w:lang w:val="en-US"/>
        </w:rPr>
        <w:t>OrderTable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38"/>
        <w:gridCol w:w="1745"/>
        <w:gridCol w:w="2394"/>
        <w:gridCol w:w="1867"/>
        <w:gridCol w:w="2101"/>
      </w:tblGrid>
      <w:tr w:rsidR="008A480C" w14:paraId="58FB4825" w14:textId="77777777" w:rsidTr="00724C78">
        <w:tc>
          <w:tcPr>
            <w:tcW w:w="1869" w:type="dxa"/>
          </w:tcPr>
          <w:p w14:paraId="035B9769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6BCC4C31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1793E4B8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1FBA367F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45C95CD6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8A480C" w14:paraId="4540E5D9" w14:textId="77777777" w:rsidTr="00724C78">
        <w:tc>
          <w:tcPr>
            <w:tcW w:w="1869" w:type="dxa"/>
          </w:tcPr>
          <w:p w14:paraId="3B0B9B71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47571C63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rder_id</w:t>
            </w:r>
            <w:proofErr w:type="spellEnd"/>
          </w:p>
        </w:tc>
        <w:tc>
          <w:tcPr>
            <w:tcW w:w="1869" w:type="dxa"/>
          </w:tcPr>
          <w:p w14:paraId="73E8CFBD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45767454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6C599F4B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8A480C" w14:paraId="71820CA4" w14:textId="77777777" w:rsidTr="00724C78">
        <w:tc>
          <w:tcPr>
            <w:tcW w:w="1869" w:type="dxa"/>
          </w:tcPr>
          <w:p w14:paraId="65BE9B5C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5C5AF6FB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mployee_id</w:t>
            </w:r>
            <w:proofErr w:type="spellEnd"/>
          </w:p>
        </w:tc>
        <w:tc>
          <w:tcPr>
            <w:tcW w:w="1869" w:type="dxa"/>
          </w:tcPr>
          <w:p w14:paraId="28C1DDDE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30694998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52390BAF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сотрудника</w:t>
            </w:r>
          </w:p>
        </w:tc>
      </w:tr>
      <w:tr w:rsidR="008A480C" w14:paraId="7AF20012" w14:textId="77777777" w:rsidTr="00724C78">
        <w:tc>
          <w:tcPr>
            <w:tcW w:w="1869" w:type="dxa"/>
          </w:tcPr>
          <w:p w14:paraId="252BE824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0756A99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ice_id</w:t>
            </w:r>
            <w:proofErr w:type="spellEnd"/>
          </w:p>
        </w:tc>
        <w:tc>
          <w:tcPr>
            <w:tcW w:w="1869" w:type="dxa"/>
          </w:tcPr>
          <w:p w14:paraId="538727ED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03139FB8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2E3098C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услуги</w:t>
            </w:r>
          </w:p>
        </w:tc>
      </w:tr>
      <w:tr w:rsidR="008A480C" w14:paraId="286F2D55" w14:textId="77777777" w:rsidTr="00724C78">
        <w:tc>
          <w:tcPr>
            <w:tcW w:w="1869" w:type="dxa"/>
          </w:tcPr>
          <w:p w14:paraId="30F9BCEF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77D1E32E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1869" w:type="dxa"/>
          </w:tcPr>
          <w:p w14:paraId="4A054B0E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200)</w:t>
            </w:r>
          </w:p>
        </w:tc>
        <w:tc>
          <w:tcPr>
            <w:tcW w:w="1869" w:type="dxa"/>
          </w:tcPr>
          <w:p w14:paraId="481D2EED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29E27F2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 проблемы</w:t>
            </w:r>
          </w:p>
        </w:tc>
      </w:tr>
      <w:tr w:rsidR="008A480C" w14:paraId="2A683A91" w14:textId="77777777" w:rsidTr="00724C78">
        <w:tc>
          <w:tcPr>
            <w:tcW w:w="1869" w:type="dxa"/>
          </w:tcPr>
          <w:p w14:paraId="4C2AD51E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23EC56E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reated_at</w:t>
            </w:r>
            <w:proofErr w:type="spellEnd"/>
          </w:p>
        </w:tc>
        <w:tc>
          <w:tcPr>
            <w:tcW w:w="1869" w:type="dxa"/>
          </w:tcPr>
          <w:p w14:paraId="5D28C528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869" w:type="dxa"/>
          </w:tcPr>
          <w:p w14:paraId="00207237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77CA63EC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ремя создания (создается автоматически, если не было заполнено)</w:t>
            </w:r>
          </w:p>
        </w:tc>
      </w:tr>
    </w:tbl>
    <w:p w14:paraId="7B9B88D7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</w:rPr>
      </w:pPr>
    </w:p>
    <w:p w14:paraId="18DD9AD7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</w:t>
      </w:r>
      <w:r>
        <w:rPr>
          <w:rFonts w:ascii="Times New Roman" w:hAnsi="Times New Roman" w:cs="Times New Roman"/>
          <w:sz w:val="28"/>
          <w:szCs w:val="28"/>
          <w:lang w:val="en-US"/>
        </w:rPr>
        <w:t>Client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94"/>
        <w:gridCol w:w="1628"/>
        <w:gridCol w:w="2254"/>
        <w:gridCol w:w="1868"/>
        <w:gridCol w:w="2101"/>
      </w:tblGrid>
      <w:tr w:rsidR="008A480C" w14:paraId="60A49A7F" w14:textId="77777777" w:rsidTr="00724C78">
        <w:tc>
          <w:tcPr>
            <w:tcW w:w="1869" w:type="dxa"/>
          </w:tcPr>
          <w:p w14:paraId="0889F1F7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2F144BA0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38A60A20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54DF2EA9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110DFCB6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8A480C" w14:paraId="75BE3B54" w14:textId="77777777" w:rsidTr="00724C78">
        <w:tc>
          <w:tcPr>
            <w:tcW w:w="1869" w:type="dxa"/>
          </w:tcPr>
          <w:p w14:paraId="25C7E5D0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00C810B7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ient_id</w:t>
            </w:r>
            <w:proofErr w:type="spellEnd"/>
          </w:p>
        </w:tc>
        <w:tc>
          <w:tcPr>
            <w:tcW w:w="1869" w:type="dxa"/>
          </w:tcPr>
          <w:p w14:paraId="16360025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30B03FBE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748A391E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8A480C" w14:paraId="0F63A6AA" w14:textId="77777777" w:rsidTr="00724C78">
        <w:tc>
          <w:tcPr>
            <w:tcW w:w="1869" w:type="dxa"/>
          </w:tcPr>
          <w:p w14:paraId="1DF6FEAD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79501C0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1A70E07E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77610F05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618A3D6F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мя клиента</w:t>
            </w:r>
          </w:p>
        </w:tc>
      </w:tr>
      <w:tr w:rsidR="008A480C" w14:paraId="0A7D9CB8" w14:textId="77777777" w:rsidTr="00724C78">
        <w:tc>
          <w:tcPr>
            <w:tcW w:w="1869" w:type="dxa"/>
          </w:tcPr>
          <w:p w14:paraId="7CFD8B57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5D782AA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hone</w:t>
            </w:r>
          </w:p>
        </w:tc>
        <w:tc>
          <w:tcPr>
            <w:tcW w:w="1869" w:type="dxa"/>
          </w:tcPr>
          <w:p w14:paraId="57BC898D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20)</w:t>
            </w:r>
          </w:p>
        </w:tc>
        <w:tc>
          <w:tcPr>
            <w:tcW w:w="1869" w:type="dxa"/>
          </w:tcPr>
          <w:p w14:paraId="76F5BF3C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4CB658E8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лефон клиента</w:t>
            </w:r>
          </w:p>
        </w:tc>
      </w:tr>
    </w:tbl>
    <w:p w14:paraId="0FF1E98E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E99B497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 –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747E78">
        <w:rPr>
          <w:rFonts w:ascii="Times New Roman" w:hAnsi="Times New Roman" w:cs="Times New Roman"/>
          <w:sz w:val="28"/>
          <w:szCs w:val="28"/>
          <w:lang w:val="en-US"/>
        </w:rPr>
        <w:t>mploye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54"/>
        <w:gridCol w:w="1768"/>
        <w:gridCol w:w="2254"/>
        <w:gridCol w:w="1868"/>
        <w:gridCol w:w="2101"/>
      </w:tblGrid>
      <w:tr w:rsidR="008A480C" w14:paraId="52B2A455" w14:textId="77777777" w:rsidTr="00724C78">
        <w:tc>
          <w:tcPr>
            <w:tcW w:w="1869" w:type="dxa"/>
          </w:tcPr>
          <w:p w14:paraId="79B1F40C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3AEC5F7B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1917B38C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3D4FCEBC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39BAEA13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8A480C" w14:paraId="645D16DD" w14:textId="77777777" w:rsidTr="00724C78">
        <w:tc>
          <w:tcPr>
            <w:tcW w:w="1869" w:type="dxa"/>
          </w:tcPr>
          <w:p w14:paraId="2A572B05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6D1A25FF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mployee_id</w:t>
            </w:r>
            <w:proofErr w:type="spellEnd"/>
          </w:p>
        </w:tc>
        <w:tc>
          <w:tcPr>
            <w:tcW w:w="1869" w:type="dxa"/>
          </w:tcPr>
          <w:p w14:paraId="1F3096E8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261A1215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51347443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8A480C" w14:paraId="3357532A" w14:textId="77777777" w:rsidTr="00724C78">
        <w:tc>
          <w:tcPr>
            <w:tcW w:w="1869" w:type="dxa"/>
          </w:tcPr>
          <w:p w14:paraId="62430508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40250190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66B9BC3D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7E776292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450D8941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мя работника</w:t>
            </w:r>
          </w:p>
        </w:tc>
      </w:tr>
      <w:tr w:rsidR="008A480C" w14:paraId="04B03C6D" w14:textId="77777777" w:rsidTr="00724C78">
        <w:tc>
          <w:tcPr>
            <w:tcW w:w="1869" w:type="dxa"/>
          </w:tcPr>
          <w:p w14:paraId="381E2FDA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791E7D82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1869" w:type="dxa"/>
          </w:tcPr>
          <w:p w14:paraId="21C1D0BA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237123A6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467153FF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зиция сотрудника</w:t>
            </w:r>
          </w:p>
        </w:tc>
      </w:tr>
    </w:tbl>
    <w:p w14:paraId="780ACC74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</w:rPr>
      </w:pPr>
    </w:p>
    <w:p w14:paraId="51527A72" w14:textId="77777777" w:rsidR="008A480C" w:rsidRDefault="008A480C" w:rsidP="008A48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</w:t>
      </w:r>
      <w:r>
        <w:rPr>
          <w:rFonts w:ascii="Times New Roman" w:hAnsi="Times New Roman" w:cs="Times New Roman"/>
          <w:sz w:val="28"/>
          <w:szCs w:val="28"/>
          <w:lang w:val="en-US"/>
        </w:rPr>
        <w:t>Good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01"/>
        <w:gridCol w:w="1621"/>
        <w:gridCol w:w="2254"/>
        <w:gridCol w:w="1868"/>
        <w:gridCol w:w="2101"/>
      </w:tblGrid>
      <w:tr w:rsidR="008A480C" w14:paraId="2F7019B7" w14:textId="77777777" w:rsidTr="00724C78">
        <w:tc>
          <w:tcPr>
            <w:tcW w:w="1501" w:type="dxa"/>
          </w:tcPr>
          <w:p w14:paraId="64304E70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621" w:type="dxa"/>
          </w:tcPr>
          <w:p w14:paraId="2C3E1586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2254" w:type="dxa"/>
          </w:tcPr>
          <w:p w14:paraId="64CC92AA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8" w:type="dxa"/>
          </w:tcPr>
          <w:p w14:paraId="17236D8F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01" w:type="dxa"/>
          </w:tcPr>
          <w:p w14:paraId="452ECCB5" w14:textId="77777777" w:rsidR="008A480C" w:rsidRPr="00DA1233" w:rsidRDefault="008A480C" w:rsidP="00724C78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8A480C" w14:paraId="28C3AC54" w14:textId="77777777" w:rsidTr="00724C78">
        <w:tc>
          <w:tcPr>
            <w:tcW w:w="1501" w:type="dxa"/>
          </w:tcPr>
          <w:p w14:paraId="7A9752C6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621" w:type="dxa"/>
          </w:tcPr>
          <w:p w14:paraId="1A4F7935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ood_id</w:t>
            </w:r>
            <w:proofErr w:type="spellEnd"/>
          </w:p>
        </w:tc>
        <w:tc>
          <w:tcPr>
            <w:tcW w:w="2254" w:type="dxa"/>
          </w:tcPr>
          <w:p w14:paraId="75E9A2B8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8" w:type="dxa"/>
          </w:tcPr>
          <w:p w14:paraId="1F145D17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6B43F2BA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8A480C" w14:paraId="7EC01E43" w14:textId="77777777" w:rsidTr="00724C78">
        <w:tc>
          <w:tcPr>
            <w:tcW w:w="1501" w:type="dxa"/>
          </w:tcPr>
          <w:p w14:paraId="75B6D593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21" w:type="dxa"/>
          </w:tcPr>
          <w:p w14:paraId="022C580D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rder_id</w:t>
            </w:r>
            <w:proofErr w:type="spellEnd"/>
          </w:p>
        </w:tc>
        <w:tc>
          <w:tcPr>
            <w:tcW w:w="2254" w:type="dxa"/>
          </w:tcPr>
          <w:p w14:paraId="7A3A90B5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8" w:type="dxa"/>
          </w:tcPr>
          <w:p w14:paraId="33CE737B" w14:textId="77777777" w:rsidR="008A480C" w:rsidRPr="00DA1233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12310CAE" w14:textId="77777777" w:rsidR="008A480C" w:rsidRPr="00F4606B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заказа</w:t>
            </w:r>
          </w:p>
        </w:tc>
      </w:tr>
      <w:tr w:rsidR="008A480C" w14:paraId="1710D9A3" w14:textId="77777777" w:rsidTr="00724C78">
        <w:tc>
          <w:tcPr>
            <w:tcW w:w="1501" w:type="dxa"/>
          </w:tcPr>
          <w:p w14:paraId="2B55F33E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21" w:type="dxa"/>
          </w:tcPr>
          <w:p w14:paraId="1B615197" w14:textId="77777777" w:rsidR="008A480C" w:rsidRPr="00EC3942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254" w:type="dxa"/>
          </w:tcPr>
          <w:p w14:paraId="7F83CCF1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8" w:type="dxa"/>
          </w:tcPr>
          <w:p w14:paraId="7E5A3780" w14:textId="77777777" w:rsidR="008A480C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661036BD" w14:textId="77777777" w:rsidR="008A480C" w:rsidRPr="00F4606B" w:rsidRDefault="008A480C" w:rsidP="00724C7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звание товара</w:t>
            </w:r>
          </w:p>
        </w:tc>
      </w:tr>
    </w:tbl>
    <w:p w14:paraId="4E020049" w14:textId="77777777" w:rsidR="00D039E7" w:rsidRDefault="00D039E7"/>
    <w:sectPr w:rsidR="00D039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615319"/>
    <w:multiLevelType w:val="hybridMultilevel"/>
    <w:tmpl w:val="30B848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35A8"/>
    <w:rsid w:val="008A480C"/>
    <w:rsid w:val="00D039E7"/>
    <w:rsid w:val="00D13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01D66BB6-D749-4760-AB49-CEB015A482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480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tab-span">
    <w:name w:val="apple-tab-span"/>
    <w:basedOn w:val="a0"/>
    <w:rsid w:val="008A480C"/>
  </w:style>
  <w:style w:type="paragraph" w:styleId="a3">
    <w:name w:val="List Paragraph"/>
    <w:basedOn w:val="a"/>
    <w:uiPriority w:val="34"/>
    <w:qFormat/>
    <w:rsid w:val="008A480C"/>
    <w:pPr>
      <w:ind w:left="720"/>
      <w:contextualSpacing/>
    </w:pPr>
  </w:style>
  <w:style w:type="table" w:styleId="a4">
    <w:name w:val="Table Grid"/>
    <w:basedOn w:val="a1"/>
    <w:uiPriority w:val="39"/>
    <w:rsid w:val="008A48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237</Words>
  <Characters>1354</Characters>
  <Application>Microsoft Office Word</Application>
  <DocSecurity>0</DocSecurity>
  <Lines>11</Lines>
  <Paragraphs>3</Paragraphs>
  <ScaleCrop>false</ScaleCrop>
  <Company/>
  <LinksUpToDate>false</LinksUpToDate>
  <CharactersWithSpaces>1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нец Захар Романович</dc:creator>
  <cp:keywords/>
  <dc:description/>
  <cp:lastModifiedBy>Боринец Захар Романович</cp:lastModifiedBy>
  <cp:revision>2</cp:revision>
  <dcterms:created xsi:type="dcterms:W3CDTF">2024-12-10T15:24:00Z</dcterms:created>
  <dcterms:modified xsi:type="dcterms:W3CDTF">2024-12-10T15:27:00Z</dcterms:modified>
</cp:coreProperties>
</file>